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autoCompressPictures="0">
  <p:sldMasterIdLst>
    <p:sldMasterId id="2147483648" r:id="rId1"/>
  </p:sldMasterIdLst>
  <p:notesMasterIdLst>
    <p:notesMasterId r:id="rId38"/>
  </p:notesMasterIdLst>
  <p:sldIdLst>
    <p:sldId id="258" r:id="rId2"/>
    <p:sldId id="274" r:id="rId3"/>
    <p:sldId id="273" r:id="rId4"/>
    <p:sldId id="314" r:id="rId5"/>
    <p:sldId id="315" r:id="rId6"/>
    <p:sldId id="316" r:id="rId7"/>
    <p:sldId id="317" r:id="rId8"/>
    <p:sldId id="319" r:id="rId9"/>
    <p:sldId id="318" r:id="rId10"/>
    <p:sldId id="320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8" r:id="rId28"/>
    <p:sldId id="337" r:id="rId29"/>
    <p:sldId id="339" r:id="rId30"/>
    <p:sldId id="341" r:id="rId31"/>
    <p:sldId id="340" r:id="rId32"/>
    <p:sldId id="343" r:id="rId33"/>
    <p:sldId id="342" r:id="rId34"/>
    <p:sldId id="344" r:id="rId35"/>
    <p:sldId id="346" r:id="rId36"/>
    <p:sldId id="345" r:id="rId37"/>
  </p:sldIdLst>
  <p:sldSz cx="12192000" cy="6858000"/>
  <p:notesSz cx="6858000" cy="9144000"/>
  <p:embeddedFontLst>
    <p:embeddedFont>
      <p:font typeface="Calibri" panose="020F0502020204030204" pitchFamily="34" charset="0"/>
      <p:regular r:id="rId39"/>
      <p:bold r:id="rId40"/>
      <p:italic r:id="rId41"/>
      <p:boldItalic r:id="rId42"/>
    </p:embeddedFont>
    <p:embeddedFont>
      <p:font typeface="Century Schoolbook" panose="02040604050505020304" pitchFamily="18" charset="0"/>
      <p:regular r:id="rId43"/>
      <p:bold r:id="rId44"/>
      <p:italic r:id="rId45"/>
      <p:boldItalic r:id="rId46"/>
    </p:embeddedFont>
    <p:embeddedFont>
      <p:font typeface="Consolas" panose="020B0609020204030204" pitchFamily="49" charset="0"/>
      <p:regular r:id="rId47"/>
      <p:bold r:id="rId48"/>
      <p:italic r:id="rId49"/>
      <p:boldItalic r:id="rId50"/>
    </p:embeddedFont>
    <p:embeddedFont>
      <p:font typeface="Open Sans" panose="020B0606030504020204" pitchFamily="34" charset="0"/>
      <p:regular r:id="rId51"/>
    </p:embeddedFont>
    <p:embeddedFont>
      <p:font typeface="Tahoma" panose="020B0604030504040204" pitchFamily="34" charset="0"/>
      <p:regular r:id="rId52"/>
      <p:bold r:id="rId5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AEF81007-3CA8-4977-B1AA-9A17DAA5AEAD}">
          <p14:sldIdLst>
            <p14:sldId id="258"/>
            <p14:sldId id="274"/>
            <p14:sldId id="273"/>
            <p14:sldId id="314"/>
            <p14:sldId id="315"/>
            <p14:sldId id="316"/>
            <p14:sldId id="317"/>
            <p14:sldId id="319"/>
            <p14:sldId id="318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336"/>
            <p14:sldId id="338"/>
            <p14:sldId id="337"/>
            <p14:sldId id="339"/>
            <p14:sldId id="341"/>
            <p14:sldId id="340"/>
            <p14:sldId id="343"/>
            <p14:sldId id="342"/>
            <p14:sldId id="344"/>
            <p14:sldId id="346"/>
            <p14:sldId id="34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088" userDrawn="1">
          <p15:clr>
            <a:srgbClr val="A4A3A4"/>
          </p15:clr>
        </p15:guide>
        <p15:guide id="2" pos="768" userDrawn="1">
          <p15:clr>
            <a:srgbClr val="A4A3A4"/>
          </p15:clr>
        </p15:guide>
        <p15:guide id="3" pos="7320" userDrawn="1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r:id="rId105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18" autoAdjust="0"/>
    <p:restoredTop sz="94291" autoAdjust="0"/>
  </p:normalViewPr>
  <p:slideViewPr>
    <p:cSldViewPr snapToGrid="0">
      <p:cViewPr varScale="1">
        <p:scale>
          <a:sx n="65" d="100"/>
          <a:sy n="65" d="100"/>
        </p:scale>
        <p:origin x="996" y="60"/>
      </p:cViewPr>
      <p:guideLst>
        <p:guide orient="horz" pos="2088"/>
        <p:guide pos="768"/>
        <p:guide pos="732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.fntdata"/><Relationship Id="rId10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font" Target="fonts/font12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10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3.fntdata"/><Relationship Id="rId107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3" Type="http://schemas.openxmlformats.org/officeDocument/2006/relationships/font" Target="fonts/font15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1.fntdata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6.fntdata"/><Relationship Id="rId52" Type="http://schemas.openxmlformats.org/officeDocument/2006/relationships/font" Target="fonts/font1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5.fntdata"/><Relationship Id="rId48" Type="http://schemas.openxmlformats.org/officeDocument/2006/relationships/font" Target="fonts/font10.fntdata"/><Relationship Id="rId105" Type="http://customschemas.google.com/relationships/presentationmetadata" Target="metadata"/><Relationship Id="rId8" Type="http://schemas.openxmlformats.org/officeDocument/2006/relationships/slide" Target="slides/slide7.xml"/><Relationship Id="rId51" Type="http://schemas.openxmlformats.org/officeDocument/2006/relationships/font" Target="fonts/font13.fntdata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34417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58706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The two “</a:t>
            </a:r>
            <a:r>
              <a:rPr lang="en-US" dirty="0" err="1">
                <a:latin typeface="Arial" pitchFamily="34" charset="0"/>
              </a:rPr>
              <a:t>exhibitsDAO</a:t>
            </a:r>
            <a:r>
              <a:rPr lang="en-US" dirty="0">
                <a:latin typeface="Arial" pitchFamily="34" charset="0"/>
              </a:rPr>
              <a:t>” refer to different things – one to the property in the Java class</a:t>
            </a:r>
          </a:p>
          <a:p>
            <a:pPr eaLnBrk="1" hangingPunct="1"/>
            <a:r>
              <a:rPr lang="en-US" dirty="0">
                <a:latin typeface="Arial" pitchFamily="34" charset="0"/>
              </a:rPr>
              <a:t>and the other to the bean referenced abov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73967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The two “</a:t>
            </a:r>
            <a:r>
              <a:rPr lang="en-US" dirty="0" err="1">
                <a:latin typeface="Arial" pitchFamily="34" charset="0"/>
              </a:rPr>
              <a:t>exhibitsDAO</a:t>
            </a:r>
            <a:r>
              <a:rPr lang="en-US" dirty="0">
                <a:latin typeface="Arial" pitchFamily="34" charset="0"/>
              </a:rPr>
              <a:t>” refer to different things – one to the property in the Java class</a:t>
            </a:r>
          </a:p>
          <a:p>
            <a:pPr eaLnBrk="1" hangingPunct="1"/>
            <a:r>
              <a:rPr lang="en-US" dirty="0">
                <a:latin typeface="Arial" pitchFamily="34" charset="0"/>
              </a:rPr>
              <a:t>and the other to the bean referenced abov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763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Which to use?  XML or annotations? One rule of thumb: things that end-users should not change should not be in XML</a:t>
            </a:r>
          </a:p>
          <a:p>
            <a:pPr eaLnBrk="1" hangingPunct="1"/>
            <a:endParaRPr lang="en-US" dirty="0">
              <a:latin typeface="Arial" pitchFamily="34" charset="0"/>
            </a:endParaRPr>
          </a:p>
          <a:p>
            <a:pPr eaLnBrk="1" hangingPunct="1"/>
            <a:r>
              <a:rPr lang="en-US" dirty="0">
                <a:latin typeface="Arial" pitchFamily="34" charset="0"/>
              </a:rPr>
              <a:t>Note that unlike</a:t>
            </a:r>
            <a:r>
              <a:rPr lang="en-US" baseline="0" dirty="0">
                <a:latin typeface="Arial" pitchFamily="34" charset="0"/>
              </a:rPr>
              <a:t> previous slide, </a:t>
            </a:r>
            <a:r>
              <a:rPr lang="en-US" baseline="0" dirty="0" err="1">
                <a:latin typeface="Arial" pitchFamily="34" charset="0"/>
              </a:rPr>
              <a:t>TicketXMLServiceImpl</a:t>
            </a:r>
            <a:r>
              <a:rPr lang="en-US" baseline="0" dirty="0">
                <a:latin typeface="Arial" pitchFamily="34" charset="0"/>
              </a:rPr>
              <a:t> has not been annotated with @Service. That’s why we are specifying it in XML.</a:t>
            </a:r>
            <a:endParaRPr lang="en-US" dirty="0">
              <a:latin typeface="Arial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52132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092349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0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077970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2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14347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5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57365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640003E9-4B33-4AAE-AC82-DEE57A618335}"/>
              </a:ext>
            </a:extLst>
          </p:cNvPr>
          <p:cNvSpPr txBox="1">
            <a:spLocks/>
          </p:cNvSpPr>
          <p:nvPr userDrawn="1"/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583A4-E6BE-4E42-940D-4AD286D5AE10}"/>
              </a:ext>
            </a:extLst>
          </p:cNvPr>
          <p:cNvSpPr txBox="1"/>
          <p:nvPr userDrawn="1"/>
        </p:nvSpPr>
        <p:spPr>
          <a:xfrm>
            <a:off x="4342821" y="6290909"/>
            <a:ext cx="346817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sz="1600" b="0" i="0" u="none" strike="noStrike" cap="none" dirty="0">
                <a:solidFill>
                  <a:schemeClr val="accent1"/>
                </a:solidFill>
                <a:latin typeface="+mn-lt"/>
                <a:ea typeface="Arial"/>
                <a:cs typeface="Arial"/>
                <a:sym typeface="Arial"/>
              </a:rPr>
              <a:t>Mastering the Spring Framework</a:t>
            </a:r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>
  <p:cSld name="Blank">
    <p:spTree>
      <p:nvGrpSpPr>
        <p:cNvPr id="1" name="Shape 1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78" name="Google Shape;1278;p58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279" name="Google Shape;1279;p58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0" name="Google Shape;1280;p58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1" name="Google Shape;1281;p5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2" name="Google Shape;1282;p5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3" name="Google Shape;1283;p5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84" name="Google Shape;1284;p58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85" name="Google Shape;1285;p58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6" name="Google Shape;1286;p58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7" name="Google Shape;1287;p58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8" name="Google Shape;1288;p58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9" name="Google Shape;1289;p58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52933C64-2E4E-455A-AFFA-8B270D33DFD6}"/>
              </a:ext>
            </a:extLst>
          </p:cNvPr>
          <p:cNvSpPr txBox="1">
            <a:spLocks/>
          </p:cNvSpPr>
          <p:nvPr userDrawn="1"/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CC3F93A-4D67-46C0-884E-DEE5D962778B}"/>
              </a:ext>
            </a:extLst>
          </p:cNvPr>
          <p:cNvSpPr txBox="1"/>
          <p:nvPr userDrawn="1"/>
        </p:nvSpPr>
        <p:spPr>
          <a:xfrm>
            <a:off x="4342821" y="6300825"/>
            <a:ext cx="346817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R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</a:pPr>
            <a:r>
              <a:rPr lang="en-US" sz="1600" b="0" i="0" u="none" strike="noStrike" cap="none" dirty="0">
                <a:solidFill>
                  <a:schemeClr val="accent1"/>
                </a:solidFill>
                <a:latin typeface="+mn-lt"/>
                <a:cs typeface="Arial"/>
                <a:sym typeface="Arial"/>
              </a:rPr>
              <a:t>Mastering the Spring Framework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file:////Users/rohanrajore/Library/Containers/com.microsoft.Outlook/Data/Library/Caches/Signatures/signature_1874630819" TargetMode="Externa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620362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4536152" y="6309553"/>
            <a:ext cx="31213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IN" dirty="0">
                <a:solidFill>
                  <a:schemeClr val="accent1"/>
                </a:solidFill>
              </a:rPr>
              <a:t>Object-Oriented Analysis and Design</a:t>
            </a:r>
          </a:p>
          <a:p>
            <a:endParaRPr lang="en-US"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95" r:id="rId2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85491" y="2718036"/>
            <a:ext cx="8883745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Chapter 2:</a:t>
            </a:r>
          </a:p>
          <a:p>
            <a:pPr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4800" b="1" dirty="0">
                <a:solidFill>
                  <a:schemeClr val="accent1"/>
                </a:solidFill>
                <a:latin typeface="Lato"/>
                <a:ea typeface="Lato"/>
                <a:cs typeface="Lato"/>
              </a:rPr>
              <a:t>Understanding Spr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2983140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223995" y="2983140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447990" y="2983140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670459" y="2983140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895579" y="2983140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B0A0889-DAFD-904A-A0BA-28D71298063A}"/>
              </a:ext>
            </a:extLst>
          </p:cNvPr>
          <p:cNvSpPr txBox="1"/>
          <p:nvPr/>
        </p:nvSpPr>
        <p:spPr>
          <a:xfrm>
            <a:off x="1285491" y="2169904"/>
            <a:ext cx="4953600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5400"/>
            </a:pPr>
            <a:r>
              <a:rPr lang="en-US" sz="2400" b="1" dirty="0">
                <a:solidFill>
                  <a:schemeClr val="tx1"/>
                </a:solidFill>
                <a:latin typeface="Lato"/>
                <a:ea typeface="Lato"/>
                <a:cs typeface="Lato"/>
              </a:rPr>
              <a:t>Mastering the Spring Framework</a:t>
            </a:r>
            <a:endParaRPr lang="id-ID" sz="2400" b="1" dirty="0">
              <a:solidFill>
                <a:schemeClr val="tx1"/>
              </a:solidFill>
              <a:latin typeface="Lato"/>
              <a:ea typeface="Lato"/>
              <a:cs typeface="Lato"/>
              <a:sym typeface="Lato"/>
            </a:endParaRPr>
          </a:p>
        </p:txBody>
      </p:sp>
    </p:spTree>
    <p:extLst>
      <p:ext uri="{BB962C8B-B14F-4D97-AF65-F5344CB8AC3E}">
        <p14:creationId xmlns:p14="http://schemas.microsoft.com/office/powerpoint/2010/main" val="4555635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5C59776-D37C-4F9A-9869-32F448B533C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676210"/>
            <a:ext cx="10515600" cy="4086842"/>
          </a:xfrm>
        </p:spPr>
        <p:txBody>
          <a:bodyPr/>
          <a:lstStyle/>
          <a:p>
            <a:r>
              <a:rPr lang="en-US" dirty="0"/>
              <a:t> Provide a setter method in the bea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 Wire up the </a:t>
            </a:r>
            <a:r>
              <a:rPr lang="en-US" dirty="0" err="1"/>
              <a:t>ExhibitsDAO</a:t>
            </a:r>
            <a:r>
              <a:rPr lang="en-US" dirty="0"/>
              <a:t> in the bean definition for </a:t>
            </a:r>
            <a:r>
              <a:rPr lang="en-US" dirty="0" err="1"/>
              <a:t>ticketXMLServic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671CA67-19D9-4DD0-B0F7-CE7FD3965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er Injection (“Wiring”)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3C152F30-BADA-44B0-9DAA-8DD38200A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8210" y="2252875"/>
            <a:ext cx="8089621" cy="1643527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implements TicketXMLService {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rivate ExhibitsDAO exhibitsDAO;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ExhibitsDAO(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hibitsDAO exhibitsDAO){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this.exhibitsDAO = exhibitsDAO;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rest of class here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DDD31898-DFE8-4621-9E9F-73AB710B8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335" y="4416524"/>
            <a:ext cx="7920496" cy="142192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class="com. … ExhibitsDAOJDBCImpl"/&gt;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&gt;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	&lt;property name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hibits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ref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/&gt;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  <p:sp>
        <p:nvSpPr>
          <p:cNvPr id="10" name="AutoShape 7">
            <a:extLst>
              <a:ext uri="{FF2B5EF4-FFF2-40B4-BE49-F238E27FC236}">
                <a16:creationId xmlns:a16="http://schemas.microsoft.com/office/drawing/2014/main" id="{53B3F540-C2F6-4197-A9BB-F5BD759CA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5767" y="5838452"/>
            <a:ext cx="2120220" cy="409728"/>
          </a:xfrm>
          <a:prstGeom prst="wedgeRectCallout">
            <a:avLst>
              <a:gd name="adj1" fmla="val 33281"/>
              <a:gd name="adj2" fmla="val -128180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Call setExhibitsDAO</a:t>
            </a:r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6B6F4ABF-32BC-4A9A-A945-FEF6F75D4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8856" y="5553304"/>
            <a:ext cx="3111644" cy="665380"/>
          </a:xfrm>
          <a:prstGeom prst="wedgeRectCallout">
            <a:avLst>
              <a:gd name="adj1" fmla="val -67840"/>
              <a:gd name="adj2" fmla="val -57955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Pass bean with this id to setExhibitsDAO</a:t>
            </a:r>
          </a:p>
        </p:txBody>
      </p:sp>
    </p:spTree>
    <p:extLst>
      <p:ext uri="{BB962C8B-B14F-4D97-AF65-F5344CB8AC3E}">
        <p14:creationId xmlns:p14="http://schemas.microsoft.com/office/powerpoint/2010/main" val="40064079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E64D31B-3D7F-44CF-B682-6031C7D96DF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It is helpful to look at a Spring configuration file and think about the equivalent code that Spring is “writing” behind the scenes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230188" lvl="1" indent="0">
              <a:buNone/>
            </a:pPr>
            <a:endParaRPr lang="en-US" sz="800" dirty="0"/>
          </a:p>
          <a:p>
            <a:r>
              <a:rPr lang="en-US" dirty="0"/>
              <a:t>This is the equivalent code: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D79C833-3783-4736-85B6-70FA753DF6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Spring Do?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241E7EE2-1543-4066-A133-3A917EEDD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7451" y="2605146"/>
            <a:ext cx="7560665" cy="1323439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dao" class="com. … ExhibitsDAOJDBCImpl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	&lt;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perty name="exhibitsDAO" ref="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DDD8C736-4E8F-4854-B797-F6BAB394D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7451" y="4392805"/>
            <a:ext cx="7708149" cy="1815882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hibitsDAO exhibitsDAO= new ExhibitsDAOJDBCImpl();</a:t>
            </a:r>
          </a:p>
          <a:p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ny setter methods configured in exhibitsDAO bean definition</a:t>
            </a:r>
          </a:p>
          <a:p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icketXMLService </a:t>
            </a:r>
            <a:r>
              <a:rPr lang="en-US" sz="16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icketXMLService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new com.masteringspring.services.TicketXMLServiceImpl()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icketXMLService.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Exhibits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exhibitsDAO );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C7F4C645-E95F-4C78-B928-01437478F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140" y="3848942"/>
            <a:ext cx="2674518" cy="370360"/>
          </a:xfrm>
          <a:prstGeom prst="wedgeRectCallout">
            <a:avLst>
              <a:gd name="adj1" fmla="val -1783"/>
              <a:gd name="adj2" fmla="val -90612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Triggers call setExhibitsDAO</a:t>
            </a:r>
          </a:p>
        </p:txBody>
      </p:sp>
    </p:spTree>
    <p:extLst>
      <p:ext uri="{BB962C8B-B14F-4D97-AF65-F5344CB8AC3E}">
        <p14:creationId xmlns:p14="http://schemas.microsoft.com/office/powerpoint/2010/main" val="172256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E5E4754-168A-4766-9B80-C7842405506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elpful to map XML configuration with equivalent Java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8271837-0FAA-4754-93BB-CF0366229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Java Code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92842B5-4F27-4A5C-83D6-8ED5569A64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515633"/>
              </p:ext>
            </p:extLst>
          </p:nvPr>
        </p:nvGraphicFramePr>
        <p:xfrm>
          <a:off x="2255520" y="3281516"/>
          <a:ext cx="7680960" cy="151694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40480">
                  <a:extLst>
                    <a:ext uri="{9D8B030D-6E8A-4147-A177-3AD203B41FA5}">
                      <a16:colId xmlns:a16="http://schemas.microsoft.com/office/drawing/2014/main" val="167065236"/>
                    </a:ext>
                  </a:extLst>
                </a:gridCol>
                <a:gridCol w="3840480">
                  <a:extLst>
                    <a:ext uri="{9D8B030D-6E8A-4147-A177-3AD203B41FA5}">
                      <a16:colId xmlns:a16="http://schemas.microsoft.com/office/drawing/2014/main" val="2768799984"/>
                    </a:ext>
                  </a:extLst>
                </a:gridCol>
              </a:tblGrid>
              <a:tr h="351084">
                <a:tc>
                  <a:txBody>
                    <a:bodyPr/>
                    <a:lstStyle/>
                    <a:p>
                      <a:r>
                        <a:rPr lang="en-US" sz="1600" dirty="0"/>
                        <a:t>When Spring Sees …</a:t>
                      </a:r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quivalent</a:t>
                      </a:r>
                      <a:r>
                        <a:rPr lang="en-US" sz="1600" baseline="0" dirty="0"/>
                        <a:t> Java Code</a:t>
                      </a:r>
                      <a:endParaRPr lang="en-US" sz="1600" dirty="0"/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912894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 id="x" class="a.b.C"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11031309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property name="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z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" ref="y"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 = …; //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configured earlier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.</a:t>
                      </a: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etZ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(y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256154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48311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8401EAC-3733-4191-A0EB-44F257E3833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Spring provides a shortcut of the following standard approach: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Using the p-namespace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The above two configurations are functionally equivalent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445CBBB-D821-4397-BE97-BB1A3DF1C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-namespace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93C4DF1-C29A-422E-8779-1BF431462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3586" y="2376570"/>
            <a:ext cx="8089846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	&lt;property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me="exhibitsDAO"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f="dao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0AA307AF-7CD1-4B15-831F-9E9F20B1E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3586" y="3827500"/>
            <a:ext cx="8089846" cy="1323439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s … xmlns:p="http://www.springframework.org/schema/p"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				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: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"exhibitsDAO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&lt;/bean&gt;	</a:t>
            </a:r>
          </a:p>
        </p:txBody>
      </p:sp>
    </p:spTree>
    <p:extLst>
      <p:ext uri="{BB962C8B-B14F-4D97-AF65-F5344CB8AC3E}">
        <p14:creationId xmlns:p14="http://schemas.microsoft.com/office/powerpoint/2010/main" val="10411340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B5541E3-C418-467C-A016-40F786D3662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Specify that a dependency needs to be inject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@</a:t>
            </a:r>
            <a:r>
              <a:rPr lang="en-US" dirty="0" err="1"/>
              <a:t>Autowired</a:t>
            </a:r>
            <a:r>
              <a:rPr lang="en-US" dirty="0"/>
              <a:t> can be on fields, methods, or constructor arguments</a:t>
            </a:r>
          </a:p>
          <a:p>
            <a:r>
              <a:rPr lang="en-US" dirty="0"/>
              <a:t>Spring will inject an object of the right type</a:t>
            </a:r>
          </a:p>
          <a:p>
            <a:pPr lvl="1"/>
            <a:r>
              <a:rPr lang="en-US" dirty="0"/>
              <a:t>No problem as long as there is only one Spring-managed component that implements </a:t>
            </a:r>
            <a:r>
              <a:rPr lang="en-US" dirty="0" err="1"/>
              <a:t>ExhibitsDAO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0604F6-8AE9-4040-8294-988EE507D3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jecting Beans Using Annotations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E1B3CCEA-4C0A-455D-BB3A-36540F7BA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2058" y="2304334"/>
            <a:ext cx="8164110" cy="2308324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Service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implements TicketXMLService 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rivate ExhibitsDAO exhibitsDAO;</a:t>
            </a:r>
          </a:p>
          <a:p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@Autowired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 void setExhibitsDAO(ExhibitsDAO exhibitsDAO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this.exhibitsDAO = exhibitsDAO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rest of class here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43655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B2B1444-3F23-48CF-B12D-4A7143FD055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Need @Qualifier if there could be multiple beans of required typ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t is possible to configure some beans in Java and some in XML</a:t>
            </a:r>
          </a:p>
          <a:p>
            <a:pPr lvl="1"/>
            <a:r>
              <a:rPr lang="en-US" dirty="0"/>
              <a:t>Could even have some properties in XML and others with annotations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90FF031-C9D2-48D9-8D25-75FE97F97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@Qualifier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C5038BE7-B51F-4E93-A9A7-0F70A66AE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519" y="2365180"/>
            <a:ext cx="8150272" cy="1569660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implements TicketXMLService 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@Autowired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Qualifier("dao")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private ExhibitsDAO exhibitsDAO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// etc.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D2F93835-5BBE-49E2-AE54-79C01B763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519" y="4803818"/>
            <a:ext cx="8315932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dao" …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context:annotation-config /&gt;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class="com.masteringspring.services.TicketXMLServiceImpl" /&gt;</a:t>
            </a:r>
          </a:p>
        </p:txBody>
      </p:sp>
    </p:spTree>
    <p:extLst>
      <p:ext uri="{BB962C8B-B14F-4D97-AF65-F5344CB8AC3E}">
        <p14:creationId xmlns:p14="http://schemas.microsoft.com/office/powerpoint/2010/main" val="40594118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6EA8A05-B860-449A-AB8E-0E9102E5CAB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676210"/>
            <a:ext cx="10515600" cy="4086842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IoC</a:t>
            </a:r>
            <a:r>
              <a:rPr lang="en-US" dirty="0"/>
              <a:t> container can inject many types of values</a:t>
            </a:r>
          </a:p>
          <a:p>
            <a:pPr lvl="1"/>
            <a:r>
              <a:rPr lang="en-US" dirty="0"/>
              <a:t>Not just other beans</a:t>
            </a:r>
          </a:p>
          <a:p>
            <a:pPr lvl="1"/>
            <a:r>
              <a:rPr lang="en-US" dirty="0"/>
              <a:t>Although beans are the most common</a:t>
            </a:r>
          </a:p>
          <a:p>
            <a:r>
              <a:rPr lang="en-US" dirty="0"/>
              <a:t>Can inject primitives and Strings (“values”):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43F05B-714E-4B88-8639-ED920DFD64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jecting a Value</a:t>
            </a: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4353D85F-79D2-4585-A756-1139BED39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726" y="3295301"/>
            <a:ext cx="6523890" cy="160043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…{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public void </a:t>
            </a:r>
            <a:r>
              <a: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MaxAttempts(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 maxAttempts){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this.maxAttempts = maxAttempts;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public void </a:t>
            </a:r>
            <a:r>
              <a: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UserName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userName){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this.userName = userName;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…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4C84F937-1B0D-416A-9556-880BC208B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727" y="4895739"/>
            <a:ext cx="9667634" cy="1169551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&gt;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	&lt;property name="</a:t>
            </a:r>
            <a:r>
              <a: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Attempts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value="3" /&gt;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&lt;property name="userName" value="jwang"/&gt;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</p:spTree>
    <p:extLst>
      <p:ext uri="{BB962C8B-B14F-4D97-AF65-F5344CB8AC3E}">
        <p14:creationId xmlns:p14="http://schemas.microsoft.com/office/powerpoint/2010/main" val="36535292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C73F770-D613-454F-B9D3-3D9A92D2259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Value injection is available using annotations also</a:t>
            </a:r>
          </a:p>
          <a:p>
            <a:pPr lvl="1"/>
            <a:r>
              <a:rPr lang="en-US" dirty="0"/>
              <a:t>But pointless, since we can just as easily hardcode the value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ill see better use of @Value when we discuss the Spring expression language</a:t>
            </a:r>
          </a:p>
          <a:p>
            <a:pPr lvl="2"/>
            <a:r>
              <a:rPr lang="en-US" sz="1800" dirty="0"/>
              <a:t>Later in this chapter</a:t>
            </a:r>
          </a:p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7C2771D-EE1E-44C4-9E45-31F29D0C43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jecting a Value with Annotations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695E0549-CDA8-4A38-9DAB-364B17993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8579" y="2843339"/>
            <a:ext cx="5490801" cy="1815882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private String userName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Value("jChang")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public void setUserName(String userName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this.userName = userName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000579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3D869D-F965-404E-98B7-AFFD7B504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Java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EADD6-FAE8-4B7C-A0A1-AD2B460B3C6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elpful to map XML configuration with equivalent Java code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5DC6971-3E50-43DC-B15B-4524F93D2C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604648"/>
              </p:ext>
            </p:extLst>
          </p:nvPr>
        </p:nvGraphicFramePr>
        <p:xfrm>
          <a:off x="1704914" y="2585397"/>
          <a:ext cx="7680960" cy="207320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4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084">
                <a:tc>
                  <a:txBody>
                    <a:bodyPr/>
                    <a:lstStyle/>
                    <a:p>
                      <a:r>
                        <a:rPr lang="en-US" sz="1600" dirty="0"/>
                        <a:t>When Spring Sees …</a:t>
                      </a:r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quivalent</a:t>
                      </a:r>
                      <a:r>
                        <a:rPr lang="en-US" sz="1600" baseline="0" dirty="0"/>
                        <a:t> Java Code</a:t>
                      </a:r>
                      <a:endParaRPr lang="en-US" sz="1600" dirty="0"/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 id="x" class="a.b.C"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property name="z" ref="y"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 = …; //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configured earlier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.setZ(y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property name="z" value="5"</a:t>
                      </a:r>
                      <a:endParaRPr lang="en-US" sz="16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  <a:p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.setZ(5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174915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22010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C5074A9-CB70-4B41-B649-FB89CCA1C45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When beans are configured like this: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BeanFactory</a:t>
            </a:r>
            <a:r>
              <a:rPr lang="en-US" dirty="0"/>
              <a:t> uses the default constructor to create object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TicketXMLServiceImpl</a:t>
            </a:r>
            <a:r>
              <a:rPr lang="en-US" dirty="0"/>
              <a:t> and </a:t>
            </a:r>
            <a:r>
              <a:rPr lang="en-US" dirty="0" err="1"/>
              <a:t>ExhibitsDAOJDBCImpl</a:t>
            </a:r>
            <a:r>
              <a:rPr lang="en-US" dirty="0"/>
              <a:t> classes must have default (no argument) constructors</a:t>
            </a:r>
          </a:p>
          <a:p>
            <a:pPr lvl="1"/>
            <a:r>
              <a:rPr lang="en-US" dirty="0"/>
              <a:t>The field in </a:t>
            </a:r>
            <a:r>
              <a:rPr lang="en-US" dirty="0" err="1"/>
              <a:t>TicketXMLServiceImpl</a:t>
            </a:r>
            <a:r>
              <a:rPr lang="en-US" dirty="0"/>
              <a:t> is set by a setter method, not in constructor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F14551A-472B-474F-8005-274057A624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oking the Default Constructor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F4999394-831D-4004-8BCB-11A78F323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52192"/>
            <a:ext cx="8678197" cy="1569660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class="com.masteringspring.integration.ExhibitsDAOJDBCImpl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&lt;property name="exhibitsDAO" ref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</p:spTree>
    <p:extLst>
      <p:ext uri="{BB962C8B-B14F-4D97-AF65-F5344CB8AC3E}">
        <p14:creationId xmlns:p14="http://schemas.microsoft.com/office/powerpoint/2010/main" val="2204241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BE79B058-3269-49BF-8A0F-4AE4CCED35D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we will discuss:</a:t>
            </a:r>
          </a:p>
          <a:p>
            <a:r>
              <a:rPr lang="en-US" dirty="0"/>
              <a:t>What is a Map?</a:t>
            </a:r>
          </a:p>
          <a:p>
            <a:r>
              <a:rPr lang="en-US" dirty="0"/>
              <a:t>Using Spring’s dependency injection</a:t>
            </a:r>
          </a:p>
          <a:p>
            <a:pPr marL="50800" indent="0">
              <a:buNone/>
            </a:pP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8892ACE-8317-44E4-82E8-1F633E8C1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</p:spTree>
    <p:extLst>
      <p:ext uri="{BB962C8B-B14F-4D97-AF65-F5344CB8AC3E}">
        <p14:creationId xmlns:p14="http://schemas.microsoft.com/office/powerpoint/2010/main" val="4837677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1338572-DB86-47A8-8455-347310D355A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f a bean has no default constructor?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sz="1400" dirty="0"/>
          </a:p>
          <a:p>
            <a:pPr eaLnBrk="1" hangingPunct="1"/>
            <a:endParaRPr lang="en-US" sz="1400" dirty="0"/>
          </a:p>
          <a:p>
            <a:pPr eaLnBrk="1" hangingPunct="1"/>
            <a:r>
              <a:rPr lang="en-US" dirty="0"/>
              <a:t>Need to inject a constructor argument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7A2797-EFA3-4FE2-AE2A-676D8D5FD7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or Arguments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A0AB74A8-3E55-4A41-82BE-DD1708B49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2991" y="2318223"/>
            <a:ext cx="8458080" cy="1815882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TicketXMLServiceImpl implements TicketXMLService 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private ExhibitsDAO exhibitsDAO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public TicketXMLServiceImpl(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hibitsDAO exhibitsDAO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 this.exhibitsDAO = exhibitsDAO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}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// more code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0E2BB42F-A4B3-4590-AE26-3841892AB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510" y="4658134"/>
            <a:ext cx="10052472" cy="1323439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ructor-arg 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f="dao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CD5768ED-AF21-4EB0-803B-18768F104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116" y="5681165"/>
            <a:ext cx="2354531" cy="542654"/>
          </a:xfrm>
          <a:prstGeom prst="wedgeRectCallout">
            <a:avLst>
              <a:gd name="adj1" fmla="val 32352"/>
              <a:gd name="adj2" fmla="val -104401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Value to pass to single argument constructor</a:t>
            </a:r>
          </a:p>
        </p:txBody>
      </p:sp>
    </p:spTree>
    <p:extLst>
      <p:ext uri="{BB962C8B-B14F-4D97-AF65-F5344CB8AC3E}">
        <p14:creationId xmlns:p14="http://schemas.microsoft.com/office/powerpoint/2010/main" val="27329682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E742BFC-A18D-4E33-BE34-1516894F2FE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he constructor-</a:t>
            </a:r>
            <a:r>
              <a:rPr lang="en-US" dirty="0" err="1"/>
              <a:t>arg</a:t>
            </a:r>
            <a:r>
              <a:rPr lang="en-US" dirty="0"/>
              <a:t> element behaves just like the property element</a:t>
            </a:r>
          </a:p>
          <a:p>
            <a:pPr lvl="1"/>
            <a:r>
              <a:rPr lang="en-US" dirty="0"/>
              <a:t>Can inject bean references, values, list, set, map etc.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674FB8F-6DBC-4661-852E-BD161A11F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Be Injected Into Constructors?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0674A9B1-1D8C-4FED-AD05-0AE96F008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0388" y="2756304"/>
            <a:ext cx="8396786" cy="2308324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&lt;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ructor-arg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&lt;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st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&lt;ref bean="pollockExhibit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&lt;ref bean="mooreExhibit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&lt;/list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&lt;/constructor-arg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	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9DBAD1D6-7727-4433-ACEB-A87008477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127" y="5094124"/>
            <a:ext cx="5856172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TicketXMLServiceImpl(List&lt;Exhibits&gt; exhibits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this.exhibits = exhibits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AutoShape 7">
            <a:extLst>
              <a:ext uri="{FF2B5EF4-FFF2-40B4-BE49-F238E27FC236}">
                <a16:creationId xmlns:a16="http://schemas.microsoft.com/office/drawing/2014/main" id="{79DD2C83-C384-4EB1-9F11-6E8B0F07C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6745" y="3683381"/>
            <a:ext cx="1858763" cy="572153"/>
          </a:xfrm>
          <a:prstGeom prst="wedgeRectCallout">
            <a:avLst>
              <a:gd name="adj1" fmla="val -95800"/>
              <a:gd name="adj2" fmla="val 28959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Exhibit beans to be added to list</a:t>
            </a:r>
          </a:p>
        </p:txBody>
      </p:sp>
    </p:spTree>
    <p:extLst>
      <p:ext uri="{BB962C8B-B14F-4D97-AF65-F5344CB8AC3E}">
        <p14:creationId xmlns:p14="http://schemas.microsoft.com/office/powerpoint/2010/main" val="19092684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90DD41E-9884-42F9-8179-2A20E3C0BD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If the constructor has multiple arguments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Spring will attempt to match arguments by type</a:t>
            </a:r>
          </a:p>
          <a:p>
            <a:pPr lvl="2" eaLnBrk="1" hangingPunct="1"/>
            <a:r>
              <a:rPr lang="en-US" sz="1800" dirty="0"/>
              <a:t>If different arguments have same type, then configuration error</a:t>
            </a:r>
          </a:p>
          <a:p>
            <a:pPr lvl="1" eaLnBrk="1" hangingPunct="1"/>
            <a:r>
              <a:rPr lang="en-US" dirty="0"/>
              <a:t>Safer to explicitly provide index of argument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6E7A2FD-54EB-4D88-AB09-EB3F70C972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or Argument by Index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19E72F20-645A-402A-986B-C656D14F5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539" y="4882124"/>
            <a:ext cx="9164700" cy="1323439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constructor-arg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ex="0"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f="dao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constructor-arg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ex="1"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f="ticketVerifier" 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/bean&gt; 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18DCD3E8-F909-4910-9A87-10806C86A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538" y="2604623"/>
            <a:ext cx="6215513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TicketXMLServiceImpl(ExhibitsDAO exhibits,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TicketVerifier ticketVerif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// stuff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A8A82EAF-5308-42B7-B4F1-BA4EF6542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3574" y="2091026"/>
            <a:ext cx="1908632" cy="338296"/>
          </a:xfrm>
          <a:prstGeom prst="wedgeRectCallout">
            <a:avLst>
              <a:gd name="adj1" fmla="val -79286"/>
              <a:gd name="adj2" fmla="val 124926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Index 0 parameter</a:t>
            </a:r>
          </a:p>
        </p:txBody>
      </p:sp>
      <p:sp>
        <p:nvSpPr>
          <p:cNvPr id="9" name="AutoShape 7">
            <a:extLst>
              <a:ext uri="{FF2B5EF4-FFF2-40B4-BE49-F238E27FC236}">
                <a16:creationId xmlns:a16="http://schemas.microsoft.com/office/drawing/2014/main" id="{4A2423C6-294F-4B64-AC29-E165D994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258" y="3286773"/>
            <a:ext cx="1908632" cy="338296"/>
          </a:xfrm>
          <a:prstGeom prst="wedgeRectCallout">
            <a:avLst>
              <a:gd name="adj1" fmla="val -76461"/>
              <a:gd name="adj2" fmla="val -76432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Index 1 parameter</a:t>
            </a:r>
          </a:p>
        </p:txBody>
      </p:sp>
    </p:spTree>
    <p:extLst>
      <p:ext uri="{BB962C8B-B14F-4D97-AF65-F5344CB8AC3E}">
        <p14:creationId xmlns:p14="http://schemas.microsoft.com/office/powerpoint/2010/main" val="8346343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9C8966-C480-4D80-A822-49838FB37B4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The @</a:t>
            </a:r>
            <a:r>
              <a:rPr lang="en-US" dirty="0" err="1"/>
              <a:t>Autowired</a:t>
            </a:r>
            <a:r>
              <a:rPr lang="en-US" dirty="0"/>
              <a:t> annotation supports constructors also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you have multiple parameters and are not </a:t>
            </a:r>
            <a:r>
              <a:rPr lang="en-US" dirty="0" err="1"/>
              <a:t>autowiring</a:t>
            </a:r>
            <a:r>
              <a:rPr lang="en-US" dirty="0"/>
              <a:t> by type:</a:t>
            </a:r>
          </a:p>
          <a:p>
            <a:pPr lvl="1"/>
            <a:r>
              <a:rPr lang="en-US" dirty="0"/>
              <a:t>Apply @Qualifier to the constructor parameter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1602989-1A42-431D-B833-FA38451D52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tation-Based Construction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87C54F4A-34F3-407E-9BF5-9DBA3A08B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480" y="2361275"/>
            <a:ext cx="6121948" cy="830997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Autowired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TicketXMLServiceImpl(ExhibitsDAO dao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// stuff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98F3277-4BA3-402F-A4C9-EE478FCDE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480" y="4149953"/>
            <a:ext cx="9543623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Autowired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TicketXMLServiceImp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@Qualifier("dao") 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hibitsDAO dao, </a:t>
            </a:r>
          </a:p>
          <a:p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       @Qualifier("verifier") 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icketVerifier verifier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// stuff</a:t>
            </a:r>
          </a:p>
        </p:txBody>
      </p:sp>
    </p:spTree>
    <p:extLst>
      <p:ext uri="{BB962C8B-B14F-4D97-AF65-F5344CB8AC3E}">
        <p14:creationId xmlns:p14="http://schemas.microsoft.com/office/powerpoint/2010/main" val="33363572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538D76D-3665-45BB-AE18-7B66858E70B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Spring will not inject a bean unless the bean is completely configured</a:t>
            </a:r>
          </a:p>
          <a:p>
            <a:pPr lvl="1"/>
            <a:r>
              <a:rPr lang="en-US" dirty="0" err="1"/>
              <a:t>TicketXMLService</a:t>
            </a:r>
            <a:r>
              <a:rPr lang="en-US" dirty="0"/>
              <a:t> depends on a </a:t>
            </a:r>
            <a:r>
              <a:rPr lang="en-US" dirty="0" err="1"/>
              <a:t>TicketVerifier</a:t>
            </a:r>
            <a:r>
              <a:rPr lang="en-US" dirty="0"/>
              <a:t> bea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The </a:t>
            </a:r>
            <a:r>
              <a:rPr lang="en-US" dirty="0" err="1"/>
              <a:t>TicketVerifier</a:t>
            </a:r>
            <a:r>
              <a:rPr lang="en-US" dirty="0"/>
              <a:t> bean will have to be completely configured before it is injected as a constructor argument to </a:t>
            </a:r>
            <a:r>
              <a:rPr lang="en-US" dirty="0" err="1"/>
              <a:t>TicketXMLService</a:t>
            </a:r>
            <a:endParaRPr lang="en-US" dirty="0"/>
          </a:p>
          <a:p>
            <a:pPr lvl="2"/>
            <a:r>
              <a:rPr lang="en-US" dirty="0"/>
              <a:t>All its dependencies will have been injected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6A0C485-EA2D-4DF4-AA06-D564DC303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y Configured Beans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32BA2D2B-793D-40CE-96D6-8BCA6D0E1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7202" y="3028540"/>
            <a:ext cx="8724372" cy="1077218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bean id="ticketXMLService" 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 class="com.masteringspring.services.TicketXMLServiceImp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constructor-arg index="0" ref="ticketVerifier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/bean&gt; 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17D1C9EA-29AD-4844-98F0-AE753A1F3F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022277"/>
              </p:ext>
            </p:extLst>
          </p:nvPr>
        </p:nvGraphicFramePr>
        <p:xfrm>
          <a:off x="7435108" y="3999847"/>
          <a:ext cx="2334260" cy="53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086233" imgH="605147" progId="Visio.Drawing.11">
                  <p:embed/>
                </p:oleObj>
              </mc:Choice>
              <mc:Fallback>
                <p:oleObj name="Visio" r:id="rId3" imgW="3086233" imgH="605147" progId="Visio.Drawing.11">
                  <p:embed/>
                  <p:pic>
                    <p:nvPicPr>
                      <p:cNvPr id="399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108" y="3999847"/>
                        <a:ext cx="2334260" cy="539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1436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70E858E-54B2-4CA9-B50C-8670DAA347B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elpful to map XML configuration with equivalent Java code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B31D349-3D38-4721-B27D-DFD71DDFB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Java Code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E95747C-76F3-4936-B45F-0441240B55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5880677"/>
              </p:ext>
            </p:extLst>
          </p:nvPr>
        </p:nvGraphicFramePr>
        <p:xfrm>
          <a:off x="2073623" y="2704044"/>
          <a:ext cx="7680960" cy="262946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4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084">
                <a:tc>
                  <a:txBody>
                    <a:bodyPr/>
                    <a:lstStyle/>
                    <a:p>
                      <a:r>
                        <a:rPr lang="en-US" sz="1600" dirty="0"/>
                        <a:t>When Spring Sees …</a:t>
                      </a:r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quivalent</a:t>
                      </a:r>
                      <a:r>
                        <a:rPr lang="en-US" sz="1600" baseline="0" dirty="0"/>
                        <a:t> Java Code</a:t>
                      </a:r>
                      <a:endParaRPr lang="en-US" sz="1600" dirty="0"/>
                    </a:p>
                  </a:txBody>
                  <a:tcPr marL="68580" marR="68580" marT="34290" marB="3429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 id="x" class="a.b.C"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property name="z" ref="y"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 = …; //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configured earlier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.setZ(y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property name="z" value="5"</a:t>
                      </a:r>
                      <a:endParaRPr lang="en-US" sz="1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);</a:t>
                      </a:r>
                    </a:p>
                    <a:p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.setZ(5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17491568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lt;bean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id="x" </a:t>
                      </a: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lass="a.b.C"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gt;</a:t>
                      </a:r>
                    </a:p>
                    <a:p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&lt;constructor-arg ref="y"</a:t>
                      </a:r>
                      <a:endParaRPr lang="en-US" sz="16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 = …; //</a:t>
                      </a:r>
                      <a:r>
                        <a:rPr lang="en-US" sz="16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configured earlier</a:t>
                      </a:r>
                      <a:endParaRPr lang="en-US" sz="16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 = new a.b.C(y);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0155126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78308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FE6943F-6F3D-43A5-918D-95A25937763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ave a look at the Example – 05ConstructorWithArgs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D40DE1-494B-493A-B10E-01D0D0B6B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.1</a:t>
            </a:r>
          </a:p>
        </p:txBody>
      </p:sp>
    </p:spTree>
    <p:extLst>
      <p:ext uri="{BB962C8B-B14F-4D97-AF65-F5344CB8AC3E}">
        <p14:creationId xmlns:p14="http://schemas.microsoft.com/office/powerpoint/2010/main" val="22666486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2204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326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3869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31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8405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2491154"/>
      </p:ext>
    </p:extLst>
  </p:cSld>
  <p:clrMapOvr>
    <a:masterClrMapping/>
  </p:clrMapOvr>
  <p:transition spd="slow"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9D10B16-7080-4635-A5E4-B23910BC2FE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Possible to place Java runtime code in the XML file</a:t>
            </a:r>
          </a:p>
          <a:p>
            <a:pPr lvl="1"/>
            <a:r>
              <a:rPr lang="en-US" dirty="0"/>
              <a:t>#{ expression }</a:t>
            </a:r>
          </a:p>
          <a:p>
            <a:pPr lvl="1"/>
            <a:r>
              <a:rPr lang="en-US" dirty="0"/>
              <a:t>The T in an expression indicates that this is a Java type, not a Spring bea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Can use properties of Spring beans by chaining them</a:t>
            </a:r>
          </a:p>
          <a:p>
            <a:pPr lvl="1"/>
            <a:r>
              <a:rPr lang="en-US" dirty="0"/>
              <a:t>#{  </a:t>
            </a:r>
            <a:r>
              <a:rPr lang="en-US" dirty="0" err="1"/>
              <a:t>beanid.property</a:t>
            </a:r>
            <a:r>
              <a:rPr lang="en-US" dirty="0"/>
              <a:t> }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40A6DF-A327-4C36-A986-D5B914367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ring Expression Language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1EFEDE12-A8EF-42D9-9F5D-93B6E59CD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520" y="3061749"/>
            <a:ext cx="8899828" cy="830997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mulator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 class= "com.javamuseum.Montecarlo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property name="seed" value="#{ T(java.lang.Math).random() * 100.0 }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79DE5DCD-9883-4633-8051-9ECE9D3D6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520" y="4684637"/>
            <a:ext cx="7239378" cy="830997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model" class= "com.javamuseum.Model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property name="startSeed" value="#{ 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mulator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eed }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</a:t>
            </a:r>
          </a:p>
        </p:txBody>
      </p:sp>
      <p:sp>
        <p:nvSpPr>
          <p:cNvPr id="12" name="AutoShape 7">
            <a:extLst>
              <a:ext uri="{FF2B5EF4-FFF2-40B4-BE49-F238E27FC236}">
                <a16:creationId xmlns:a16="http://schemas.microsoft.com/office/drawing/2014/main" id="{B1C759B9-DEE9-4148-8FA5-FD943AB6A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662" y="5563347"/>
            <a:ext cx="3309849" cy="635378"/>
          </a:xfrm>
          <a:prstGeom prst="wedgeRectCallout">
            <a:avLst>
              <a:gd name="adj1" fmla="val -41948"/>
              <a:gd name="adj2" fmla="val -123371"/>
            </a:avLst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+mn-lt"/>
              </a:rPr>
              <a:t>Inject into Model instance result of calling simulator beans seed method</a:t>
            </a:r>
          </a:p>
        </p:txBody>
      </p:sp>
    </p:spTree>
    <p:extLst>
      <p:ext uri="{BB962C8B-B14F-4D97-AF65-F5344CB8AC3E}">
        <p14:creationId xmlns:p14="http://schemas.microsoft.com/office/powerpoint/2010/main" val="27682731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7B1DB39-9C57-4BFE-9789-4875CAED2BD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eaLnBrk="1" hangingPunct="1"/>
            <a:r>
              <a:rPr lang="en-US" dirty="0"/>
              <a:t>Can inject system properties directly into beans using expression languag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is works with annotations also: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BF15CE3-E300-4C20-B4E2-D7173ED91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Properties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414A961E-080F-459F-ACD8-88A22547F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982" y="2342643"/>
            <a:ext cx="8443857" cy="830997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bean id="simulator" class= "com.javamuseum.Montecarlo"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property name="user" value="#{ systemProperties['java.user'] }"/&gt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bean&gt;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C5C6FAE0-894E-406A-8A28-D04F45A71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5634" y="3659195"/>
            <a:ext cx="5911880" cy="2062103"/>
          </a:xfrm>
          <a:prstGeom prst="rect">
            <a:avLst/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class Montecarlo 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private String user;</a:t>
            </a:r>
          </a:p>
          <a:p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@Value("#{ systemProperties['java.user'] }")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public void setUser(String user){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this.user = user;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3803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78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2111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3869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31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8405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638632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78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326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4366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31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8405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7710818"/>
      </p:ext>
    </p:extLst>
  </p:cSld>
  <p:clrMapOvr>
    <a:masterClrMapping/>
  </p:clrMapOvr>
  <p:transition spd="slow"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469653B-6CBE-4412-BAC0-F0A9EF18DAA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IN" dirty="0"/>
              <a:t>Spring @Profile allow developers to register beans by condition. </a:t>
            </a:r>
          </a:p>
          <a:p>
            <a:pPr lvl="1"/>
            <a:r>
              <a:rPr lang="en-IN" dirty="0"/>
              <a:t>For example, register beans based on what operating system (Windows, *nix) your application is running, or load a database properties file based on the application running in development, test, staging or production environment.</a:t>
            </a:r>
          </a:p>
          <a:p>
            <a:r>
              <a:rPr lang="en-IN" dirty="0"/>
              <a:t>Implemented using @Profile annota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22F6A6C-E819-4016-AF26-851210B6F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ring Profiles</a:t>
            </a:r>
          </a:p>
        </p:txBody>
      </p:sp>
    </p:spTree>
    <p:extLst>
      <p:ext uri="{BB962C8B-B14F-4D97-AF65-F5344CB8AC3E}">
        <p14:creationId xmlns:p14="http://schemas.microsoft.com/office/powerpoint/2010/main" val="31755130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78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326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4366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tx2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704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8405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2250467"/>
      </p:ext>
    </p:extLst>
  </p:cSld>
  <p:clrMapOvr>
    <a:masterClrMapping/>
  </p:clrMapOvr>
  <p:transition spd="slow"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0A33FDF-4B6C-4F69-8DBB-98741DA93E3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IN" dirty="0"/>
              <a:t>Spring @</a:t>
            </a:r>
            <a:r>
              <a:rPr lang="en-IN" dirty="0" err="1"/>
              <a:t>PropertySource</a:t>
            </a:r>
            <a:r>
              <a:rPr lang="en-IN" dirty="0"/>
              <a:t> annotation is used to provide properties file to Spring Environment. This annotation is used with @Configuration classes.</a:t>
            </a:r>
          </a:p>
          <a:p>
            <a:r>
              <a:rPr lang="en-IN" dirty="0"/>
              <a:t>Spring </a:t>
            </a:r>
            <a:r>
              <a:rPr lang="en-IN" dirty="0" err="1"/>
              <a:t>PropertySource</a:t>
            </a:r>
            <a:r>
              <a:rPr lang="en-IN" dirty="0"/>
              <a:t> annotation is repeatable, means you can have multiple </a:t>
            </a:r>
            <a:r>
              <a:rPr lang="en-IN" dirty="0" err="1"/>
              <a:t>PropertySource</a:t>
            </a:r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7C3043C-FA25-4D77-B97F-A44B941C7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rnal Properties</a:t>
            </a:r>
          </a:p>
        </p:txBody>
      </p:sp>
    </p:spTree>
    <p:extLst>
      <p:ext uri="{BB962C8B-B14F-4D97-AF65-F5344CB8AC3E}">
        <p14:creationId xmlns:p14="http://schemas.microsoft.com/office/powerpoint/2010/main" val="4842079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377B699-BDDE-4561-97BB-EC96CF849E7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ave a look at the Example – 07ExternalPropertySource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BC9C5B7-F783-4D24-8B1E-EB56DE598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.2</a:t>
            </a:r>
          </a:p>
        </p:txBody>
      </p:sp>
    </p:spTree>
    <p:extLst>
      <p:ext uri="{BB962C8B-B14F-4D97-AF65-F5344CB8AC3E}">
        <p14:creationId xmlns:p14="http://schemas.microsoft.com/office/powerpoint/2010/main" val="35153282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78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326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4366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tx2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704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9014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57000"/>
      </p:ext>
    </p:extLst>
  </p:cSld>
  <p:clrMapOvr>
    <a:masterClrMapping/>
  </p:clrMapOvr>
  <p:transition spd="slow"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6250F2-9FB7-4D2D-9017-70B6CB0E6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78B3B4-7F46-4425-BEE0-0F1F6FD0F66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Maps can be used to store values that are retrieved by providing a key</a:t>
            </a:r>
          </a:p>
          <a:p>
            <a:r>
              <a:rPr lang="en-US" dirty="0"/>
              <a:t>Spring provides a </a:t>
            </a:r>
            <a:r>
              <a:rPr lang="en-US" dirty="0" err="1"/>
              <a:t>BeanFactory</a:t>
            </a:r>
            <a:r>
              <a:rPr lang="en-US" dirty="0"/>
              <a:t> that supports dependency inje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30196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314F70-A5B3-4CF8-8867-BE2352FF758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Set</a:t>
            </a:r>
          </a:p>
          <a:p>
            <a:pPr lvl="1"/>
            <a:r>
              <a:rPr lang="en-US" dirty="0"/>
              <a:t>Holds onto unique values</a:t>
            </a:r>
          </a:p>
          <a:p>
            <a:pPr lvl="1"/>
            <a:r>
              <a:rPr lang="en-US" dirty="0"/>
              <a:t>Can be used to check for existence of objects</a:t>
            </a:r>
          </a:p>
          <a:p>
            <a:r>
              <a:rPr lang="en-US" dirty="0"/>
              <a:t>List</a:t>
            </a:r>
          </a:p>
          <a:p>
            <a:pPr lvl="1"/>
            <a:r>
              <a:rPr lang="en-US" dirty="0"/>
              <a:t>Like arrays, only can grow and shrink</a:t>
            </a:r>
          </a:p>
          <a:p>
            <a:r>
              <a:rPr lang="en-US" dirty="0"/>
              <a:t>Queue and Deque</a:t>
            </a:r>
          </a:p>
          <a:p>
            <a:pPr lvl="1"/>
            <a:r>
              <a:rPr lang="en-US" dirty="0"/>
              <a:t>Used to store items for processing, add and remove methods</a:t>
            </a:r>
          </a:p>
          <a:p>
            <a:pPr lvl="1"/>
            <a:r>
              <a:rPr lang="en-US" dirty="0"/>
              <a:t>Deque allows to add or remove from front and back of container</a:t>
            </a:r>
          </a:p>
          <a:p>
            <a:r>
              <a:rPr lang="en-US" dirty="0"/>
              <a:t>Maps</a:t>
            </a:r>
          </a:p>
          <a:p>
            <a:pPr lvl="1"/>
            <a:r>
              <a:rPr lang="en-US" dirty="0"/>
              <a:t>Stores key/value pairs</a:t>
            </a:r>
          </a:p>
          <a:p>
            <a:pPr lvl="1"/>
            <a:r>
              <a:rPr lang="en-US" dirty="0"/>
              <a:t>Helpful to cache infrequently changed data from files or databas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B429AA9-03A6-4AE4-85CA-8AB031819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Collection Framework Interfaces</a:t>
            </a:r>
          </a:p>
        </p:txBody>
      </p:sp>
    </p:spTree>
    <p:extLst>
      <p:ext uri="{BB962C8B-B14F-4D97-AF65-F5344CB8AC3E}">
        <p14:creationId xmlns:p14="http://schemas.microsoft.com/office/powerpoint/2010/main" val="3883338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BFE00A7-1179-42CE-87FA-F2302ABB4C8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ashMap is the most commonly used map</a:t>
            </a:r>
          </a:p>
          <a:p>
            <a:pPr lvl="1"/>
            <a:r>
              <a:rPr lang="en-US" dirty="0" err="1"/>
              <a:t>TreeMap</a:t>
            </a:r>
            <a:r>
              <a:rPr lang="en-US" dirty="0"/>
              <a:t> is much less common; it stores data in sort order</a:t>
            </a:r>
          </a:p>
          <a:p>
            <a:pPr lvl="1"/>
            <a:r>
              <a:rPr lang="en-US" dirty="0"/>
              <a:t>Each Entry in a Map is a pair</a:t>
            </a:r>
          </a:p>
          <a:p>
            <a:pPr lvl="2"/>
            <a:r>
              <a:rPr lang="en-US" sz="1800" dirty="0"/>
              <a:t>Key</a:t>
            </a:r>
          </a:p>
          <a:p>
            <a:pPr lvl="2"/>
            <a:r>
              <a:rPr lang="en-US" sz="1800" dirty="0"/>
              <a:t>Value</a:t>
            </a:r>
          </a:p>
          <a:p>
            <a:r>
              <a:rPr lang="en-US" dirty="0"/>
              <a:t>Useful methods of HashMap:</a:t>
            </a:r>
          </a:p>
          <a:p>
            <a:pPr lvl="1"/>
            <a:r>
              <a:rPr lang="en-US" dirty="0"/>
              <a:t>put() allows you to add items to the map</a:t>
            </a:r>
          </a:p>
          <a:p>
            <a:pPr lvl="1"/>
            <a:r>
              <a:rPr lang="en-US" dirty="0"/>
              <a:t>get() allows you to obtain items to the map</a:t>
            </a:r>
          </a:p>
          <a:p>
            <a:pPr lvl="2"/>
            <a:r>
              <a:rPr lang="en-US" sz="1800" dirty="0"/>
              <a:t>Is actually a search operation</a:t>
            </a:r>
          </a:p>
          <a:p>
            <a:r>
              <a:rPr lang="en-US" dirty="0" err="1"/>
              <a:t>HashMaps</a:t>
            </a:r>
            <a:r>
              <a:rPr lang="en-US" dirty="0"/>
              <a:t> commonly used to cache data </a:t>
            </a:r>
          </a:p>
          <a:p>
            <a:pPr lvl="1"/>
            <a:r>
              <a:rPr lang="en-US" dirty="0"/>
              <a:t>Such as from the database or files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6298BF4-CDC5-41D7-BCD5-96A6FE409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Map</a:t>
            </a:r>
          </a:p>
        </p:txBody>
      </p:sp>
    </p:spTree>
    <p:extLst>
      <p:ext uri="{BB962C8B-B14F-4D97-AF65-F5344CB8AC3E}">
        <p14:creationId xmlns:p14="http://schemas.microsoft.com/office/powerpoint/2010/main" val="10250102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CBD1374-3A88-4DC7-A3CB-7479A69A76E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Employee is the key; Phone is the value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20DB7A-27C5-4F1F-82DD-DB104209E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HashMap: An Example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C5BF8715-2FEA-4919-8F11-FC2CE45D3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8361" y="2576786"/>
            <a:ext cx="7010400" cy="3539430"/>
          </a:xfrm>
          <a:prstGeom prst="rect">
            <a:avLst/>
          </a:prstGeom>
          <a:ln>
            <a:solidFill>
              <a:schemeClr val="accent1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// create empty map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Map&lt;Employee, Phone&gt;  directory = new HashMap&lt;Employee,Phone&gt;(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// add items to map (database pseudocode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while ( dataAccessor.hasMoreRecords() ){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    Employee employee = dataAccessor.getEmployee(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    Phone    phone    = dataAccessor.getPhone(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directory.put(employee, phone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// search for the Phone for a particular employee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Employee janitor = …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Phone janitorPhone = </a:t>
            </a: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cs typeface="Consolas" panose="020B0609020204030204" pitchFamily="49" charset="0"/>
              </a:rPr>
              <a:t>directory.get(janitor);</a:t>
            </a:r>
          </a:p>
        </p:txBody>
      </p:sp>
    </p:spTree>
    <p:extLst>
      <p:ext uri="{BB962C8B-B14F-4D97-AF65-F5344CB8AC3E}">
        <p14:creationId xmlns:p14="http://schemas.microsoft.com/office/powerpoint/2010/main" val="2503974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03EF466-F18B-4C47-A148-1772F9F39C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Both Key and Value can be any Object</a:t>
            </a:r>
          </a:p>
          <a:p>
            <a:pPr lvl="1"/>
            <a:r>
              <a:rPr lang="en-US" dirty="0"/>
              <a:t>String, Employee, Phone, Double, Integer, etc.</a:t>
            </a:r>
          </a:p>
          <a:p>
            <a:pPr lvl="1"/>
            <a:r>
              <a:rPr lang="en-US" dirty="0"/>
              <a:t>Not primitives such as int, char</a:t>
            </a:r>
          </a:p>
          <a:p>
            <a:pPr lvl="2"/>
            <a:r>
              <a:rPr lang="en-US" sz="1800" dirty="0"/>
              <a:t>Use the corresponding wrapper Objects such as Integer</a:t>
            </a:r>
          </a:p>
          <a:p>
            <a:r>
              <a:rPr lang="en-US" dirty="0"/>
              <a:t>Keys must not be null</a:t>
            </a:r>
          </a:p>
          <a:p>
            <a:r>
              <a:rPr lang="en-US" dirty="0"/>
              <a:t>For best performance, the Key class should override </a:t>
            </a:r>
            <a:r>
              <a:rPr lang="en-US" dirty="0" err="1"/>
              <a:t>hashCode</a:t>
            </a:r>
            <a:r>
              <a:rPr lang="en-US" dirty="0"/>
              <a:t>() and equals()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hashCode</a:t>
            </a:r>
            <a:r>
              <a:rPr lang="en-US" dirty="0"/>
              <a:t> is usually computed from all the fields of an object</a:t>
            </a:r>
          </a:p>
          <a:p>
            <a:r>
              <a:rPr lang="en-US" dirty="0"/>
              <a:t>To avoid the task of writing a </a:t>
            </a:r>
            <a:r>
              <a:rPr lang="en-US" dirty="0" err="1"/>
              <a:t>hashCode</a:t>
            </a:r>
            <a:r>
              <a:rPr lang="en-US" dirty="0"/>
              <a:t>() method, some programmers simply use String as the Key into a HashMap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D7BC350-CB59-4D18-AAC4-D9A7ADD98E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Kinds of Objects Are Valid Keys to a Map?</a:t>
            </a:r>
          </a:p>
        </p:txBody>
      </p:sp>
    </p:spTree>
    <p:extLst>
      <p:ext uri="{BB962C8B-B14F-4D97-AF65-F5344CB8AC3E}">
        <p14:creationId xmlns:p14="http://schemas.microsoft.com/office/powerpoint/2010/main" val="40532661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314ABED2-4C1E-47A0-98B9-1B4CC8F01977}"/>
              </a:ext>
            </a:extLst>
          </p:cNvPr>
          <p:cNvGrpSpPr/>
          <p:nvPr/>
        </p:nvGrpSpPr>
        <p:grpSpPr>
          <a:xfrm>
            <a:off x="3940719" y="1557971"/>
            <a:ext cx="4853993" cy="3783257"/>
            <a:chOff x="4399685" y="655859"/>
            <a:chExt cx="4853993" cy="3783257"/>
          </a:xfrm>
        </p:grpSpPr>
        <p:sp>
          <p:nvSpPr>
            <p:cNvPr id="4" name="TextBox 3"/>
            <p:cNvSpPr txBox="1"/>
            <p:nvPr/>
          </p:nvSpPr>
          <p:spPr>
            <a:xfrm>
              <a:off x="5236232" y="655859"/>
              <a:ext cx="40174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Lato"/>
                </a:rPr>
                <a:t>Chapter Concepts</a:t>
              </a:r>
              <a:endParaRPr lang="id-ID" sz="3600" b="1" dirty="0">
                <a:latin typeface="Lato"/>
                <a:sym typeface="Lato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399685" y="683575"/>
              <a:ext cx="581025" cy="5810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506347" y="831822"/>
              <a:ext cx="367700" cy="284530"/>
              <a:chOff x="5895975" y="3276601"/>
              <a:chExt cx="400050" cy="309563"/>
            </a:xfrm>
            <a:solidFill>
              <a:schemeClr val="bg1"/>
            </a:solidFill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6003925" y="3276601"/>
                <a:ext cx="292100" cy="61913"/>
              </a:xfrm>
              <a:custGeom>
                <a:avLst/>
                <a:gdLst>
                  <a:gd name="T0" fmla="*/ 4 w 76"/>
                  <a:gd name="T1" fmla="*/ 0 h 16"/>
                  <a:gd name="T2" fmla="*/ 72 w 76"/>
                  <a:gd name="T3" fmla="*/ 0 h 16"/>
                  <a:gd name="T4" fmla="*/ 76 w 76"/>
                  <a:gd name="T5" fmla="*/ 4 h 16"/>
                  <a:gd name="T6" fmla="*/ 76 w 76"/>
                  <a:gd name="T7" fmla="*/ 12 h 16"/>
                  <a:gd name="T8" fmla="*/ 72 w 76"/>
                  <a:gd name="T9" fmla="*/ 16 h 16"/>
                  <a:gd name="T10" fmla="*/ 4 w 76"/>
                  <a:gd name="T11" fmla="*/ 16 h 16"/>
                  <a:gd name="T12" fmla="*/ 0 w 76"/>
                  <a:gd name="T13" fmla="*/ 12 h 16"/>
                  <a:gd name="T14" fmla="*/ 0 w 76"/>
                  <a:gd name="T15" fmla="*/ 4 h 16"/>
                  <a:gd name="T16" fmla="*/ 4 w 7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6" h="16">
                    <a:moveTo>
                      <a:pt x="4" y="0"/>
                    </a:moveTo>
                    <a:cubicBezTo>
                      <a:pt x="72" y="0"/>
                      <a:pt x="72" y="0"/>
                      <a:pt x="72" y="0"/>
                    </a:cubicBezTo>
                    <a:cubicBezTo>
                      <a:pt x="74" y="0"/>
                      <a:pt x="76" y="2"/>
                      <a:pt x="76" y="4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4"/>
                      <a:pt x="74" y="16"/>
                      <a:pt x="7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6003925" y="3400426"/>
                <a:ext cx="231775" cy="61913"/>
              </a:xfrm>
              <a:custGeom>
                <a:avLst/>
                <a:gdLst>
                  <a:gd name="T0" fmla="*/ 4 w 60"/>
                  <a:gd name="T1" fmla="*/ 0 h 16"/>
                  <a:gd name="T2" fmla="*/ 56 w 60"/>
                  <a:gd name="T3" fmla="*/ 0 h 16"/>
                  <a:gd name="T4" fmla="*/ 60 w 60"/>
                  <a:gd name="T5" fmla="*/ 4 h 16"/>
                  <a:gd name="T6" fmla="*/ 60 w 60"/>
                  <a:gd name="T7" fmla="*/ 12 h 16"/>
                  <a:gd name="T8" fmla="*/ 56 w 60"/>
                  <a:gd name="T9" fmla="*/ 16 h 16"/>
                  <a:gd name="T10" fmla="*/ 4 w 60"/>
                  <a:gd name="T11" fmla="*/ 16 h 16"/>
                  <a:gd name="T12" fmla="*/ 0 w 60"/>
                  <a:gd name="T13" fmla="*/ 12 h 16"/>
                  <a:gd name="T14" fmla="*/ 0 w 60"/>
                  <a:gd name="T15" fmla="*/ 4 h 16"/>
                  <a:gd name="T16" fmla="*/ 4 w 60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6">
                    <a:moveTo>
                      <a:pt x="4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8" y="0"/>
                      <a:pt x="60" y="2"/>
                      <a:pt x="60" y="4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60" y="14"/>
                      <a:pt x="58" y="16"/>
                      <a:pt x="56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2" name="Freeform 7"/>
              <p:cNvSpPr>
                <a:spLocks/>
              </p:cNvSpPr>
              <p:nvPr/>
            </p:nvSpPr>
            <p:spPr bwMode="auto">
              <a:xfrm>
                <a:off x="6003925" y="3524251"/>
                <a:ext cx="277813" cy="61913"/>
              </a:xfrm>
              <a:custGeom>
                <a:avLst/>
                <a:gdLst>
                  <a:gd name="T0" fmla="*/ 4 w 72"/>
                  <a:gd name="T1" fmla="*/ 0 h 16"/>
                  <a:gd name="T2" fmla="*/ 68 w 72"/>
                  <a:gd name="T3" fmla="*/ 0 h 16"/>
                  <a:gd name="T4" fmla="*/ 72 w 72"/>
                  <a:gd name="T5" fmla="*/ 4 h 16"/>
                  <a:gd name="T6" fmla="*/ 72 w 72"/>
                  <a:gd name="T7" fmla="*/ 12 h 16"/>
                  <a:gd name="T8" fmla="*/ 68 w 72"/>
                  <a:gd name="T9" fmla="*/ 16 h 16"/>
                  <a:gd name="T10" fmla="*/ 4 w 72"/>
                  <a:gd name="T11" fmla="*/ 16 h 16"/>
                  <a:gd name="T12" fmla="*/ 0 w 72"/>
                  <a:gd name="T13" fmla="*/ 12 h 16"/>
                  <a:gd name="T14" fmla="*/ 0 w 72"/>
                  <a:gd name="T15" fmla="*/ 4 h 16"/>
                  <a:gd name="T16" fmla="*/ 4 w 72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16">
                    <a:moveTo>
                      <a:pt x="4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70" y="0"/>
                      <a:pt x="72" y="2"/>
                      <a:pt x="72" y="4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0" y="16"/>
                      <a:pt x="68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5895975" y="327660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4" name="Freeform 9"/>
              <p:cNvSpPr>
                <a:spLocks/>
              </p:cNvSpPr>
              <p:nvPr/>
            </p:nvSpPr>
            <p:spPr bwMode="auto">
              <a:xfrm>
                <a:off x="5895975" y="3400426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5895975" y="3524251"/>
                <a:ext cx="60325" cy="61913"/>
              </a:xfrm>
              <a:custGeom>
                <a:avLst/>
                <a:gdLst>
                  <a:gd name="T0" fmla="*/ 4 w 16"/>
                  <a:gd name="T1" fmla="*/ 0 h 16"/>
                  <a:gd name="T2" fmla="*/ 12 w 16"/>
                  <a:gd name="T3" fmla="*/ 0 h 16"/>
                  <a:gd name="T4" fmla="*/ 16 w 16"/>
                  <a:gd name="T5" fmla="*/ 4 h 16"/>
                  <a:gd name="T6" fmla="*/ 16 w 16"/>
                  <a:gd name="T7" fmla="*/ 12 h 16"/>
                  <a:gd name="T8" fmla="*/ 12 w 16"/>
                  <a:gd name="T9" fmla="*/ 16 h 16"/>
                  <a:gd name="T10" fmla="*/ 4 w 16"/>
                  <a:gd name="T11" fmla="*/ 16 h 16"/>
                  <a:gd name="T12" fmla="*/ 0 w 16"/>
                  <a:gd name="T13" fmla="*/ 12 h 16"/>
                  <a:gd name="T14" fmla="*/ 0 w 16"/>
                  <a:gd name="T15" fmla="*/ 4 h 16"/>
                  <a:gd name="T16" fmla="*/ 4 w 1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6">
                    <a:moveTo>
                      <a:pt x="4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4" y="0"/>
                      <a:pt x="16" y="2"/>
                      <a:pt x="16" y="4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4"/>
                      <a:pt x="14" y="16"/>
                      <a:pt x="12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0" y="14"/>
                      <a:pt x="0" y="1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690197" y="1318884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690197" y="1822802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690197" y="2330427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980710" y="1563177"/>
              <a:ext cx="2044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Working with Maps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80710" y="2548576"/>
              <a:ext cx="21178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pression Languag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980710" y="2011469"/>
              <a:ext cx="3326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rgbClr val="138BB9"/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Spring and Dependency Injection</a:t>
              </a:r>
            </a:p>
          </p:txBody>
        </p:sp>
        <p:sp>
          <p:nvSpPr>
            <p:cNvPr id="42" name="Chevron 41">
              <a:extLst>
                <a:ext uri="{FF2B5EF4-FFF2-40B4-BE49-F238E27FC236}">
                  <a16:creationId xmlns:a16="http://schemas.microsoft.com/office/drawing/2014/main" id="{95020DA5-41EE-AF49-9A44-84F9F145BB20}"/>
                </a:ext>
              </a:extLst>
            </p:cNvPr>
            <p:cNvSpPr/>
            <p:nvPr/>
          </p:nvSpPr>
          <p:spPr>
            <a:xfrm>
              <a:off x="4580668" y="2130089"/>
              <a:ext cx="198738" cy="172183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sp>
          <p:nvSpPr>
            <p:cNvPr id="43" name="Chevron 42">
              <a:extLst>
                <a:ext uri="{FF2B5EF4-FFF2-40B4-BE49-F238E27FC236}">
                  <a16:creationId xmlns:a16="http://schemas.microsoft.com/office/drawing/2014/main" id="{C002964E-62C1-DA43-9F12-EAB436A04C20}"/>
                </a:ext>
              </a:extLst>
            </p:cNvPr>
            <p:cNvSpPr/>
            <p:nvPr/>
          </p:nvSpPr>
          <p:spPr>
            <a:xfrm>
              <a:off x="4580668" y="2640632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sp>
          <p:nvSpPr>
            <p:cNvPr id="46" name="Chevron 45">
              <a:extLst>
                <a:ext uri="{FF2B5EF4-FFF2-40B4-BE49-F238E27FC236}">
                  <a16:creationId xmlns:a16="http://schemas.microsoft.com/office/drawing/2014/main" id="{545DE6F4-4235-A741-A6EC-9755646991F6}"/>
                </a:ext>
              </a:extLst>
            </p:cNvPr>
            <p:cNvSpPr/>
            <p:nvPr/>
          </p:nvSpPr>
          <p:spPr>
            <a:xfrm>
              <a:off x="4580668" y="161074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b="1" dirty="0">
                <a:solidFill>
                  <a:srgbClr val="FFFFFF"/>
                </a:solidFill>
                <a:latin typeface="Avenir Book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7B0FF11-B233-491F-A7B1-83B3336E1109}"/>
                </a:ext>
              </a:extLst>
            </p:cNvPr>
            <p:cNvCxnSpPr/>
            <p:nvPr/>
          </p:nvCxnSpPr>
          <p:spPr>
            <a:xfrm>
              <a:off x="4676129" y="2808201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33E87F2-97CD-403F-855C-0A6F950BB9B3}"/>
                </a:ext>
              </a:extLst>
            </p:cNvPr>
            <p:cNvSpPr txBox="1"/>
            <p:nvPr/>
          </p:nvSpPr>
          <p:spPr>
            <a:xfrm>
              <a:off x="4980710" y="3016645"/>
              <a:ext cx="13869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Bean Profiles</a:t>
              </a:r>
            </a:p>
          </p:txBody>
        </p:sp>
        <p:sp>
          <p:nvSpPr>
            <p:cNvPr id="25" name="Chevron 41">
              <a:extLst>
                <a:ext uri="{FF2B5EF4-FFF2-40B4-BE49-F238E27FC236}">
                  <a16:creationId xmlns:a16="http://schemas.microsoft.com/office/drawing/2014/main" id="{B87DA4CF-D886-4893-A0F2-D66D7C844954}"/>
                </a:ext>
              </a:extLst>
            </p:cNvPr>
            <p:cNvSpPr/>
            <p:nvPr/>
          </p:nvSpPr>
          <p:spPr>
            <a:xfrm>
              <a:off x="4589702" y="3115488"/>
              <a:ext cx="180671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AFA4866-B669-4A61-95BA-673957A1B3AF}"/>
                </a:ext>
              </a:extLst>
            </p:cNvPr>
            <p:cNvCxnSpPr/>
            <p:nvPr/>
          </p:nvCxnSpPr>
          <p:spPr>
            <a:xfrm>
              <a:off x="4690197" y="3330509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6E95D5E-F761-4DCF-9CB3-A4CED28C5AFB}"/>
                </a:ext>
              </a:extLst>
            </p:cNvPr>
            <p:cNvSpPr txBox="1"/>
            <p:nvPr/>
          </p:nvSpPr>
          <p:spPr>
            <a:xfrm>
              <a:off x="4980710" y="3548658"/>
              <a:ext cx="1931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External Properties</a:t>
              </a:r>
            </a:p>
          </p:txBody>
        </p:sp>
        <p:sp>
          <p:nvSpPr>
            <p:cNvPr id="31" name="Chevron 42">
              <a:extLst>
                <a:ext uri="{FF2B5EF4-FFF2-40B4-BE49-F238E27FC236}">
                  <a16:creationId xmlns:a16="http://schemas.microsoft.com/office/drawing/2014/main" id="{BA55AC81-C576-4470-BC08-B139B90E0B90}"/>
                </a:ext>
              </a:extLst>
            </p:cNvPr>
            <p:cNvSpPr/>
            <p:nvPr/>
          </p:nvSpPr>
          <p:spPr>
            <a:xfrm>
              <a:off x="4580668" y="3640714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585D861-81D3-4EA7-8BE3-66924F5569E7}"/>
                </a:ext>
              </a:extLst>
            </p:cNvPr>
            <p:cNvCxnSpPr/>
            <p:nvPr/>
          </p:nvCxnSpPr>
          <p:spPr>
            <a:xfrm>
              <a:off x="4690197" y="3851635"/>
              <a:ext cx="0" cy="280708"/>
            </a:xfrm>
            <a:prstGeom prst="line">
              <a:avLst/>
            </a:prstGeom>
            <a:ln w="127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050BB79-D230-4EFD-AEA2-3B256E046076}"/>
                </a:ext>
              </a:extLst>
            </p:cNvPr>
            <p:cNvSpPr txBox="1"/>
            <p:nvPr/>
          </p:nvSpPr>
          <p:spPr>
            <a:xfrm>
              <a:off x="4980710" y="4069784"/>
              <a:ext cx="18405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en-US" sz="1800" dirty="0">
                  <a:solidFill>
                    <a:srgbClr val="FFFFFF">
                      <a:lumMod val="65000"/>
                    </a:srgbClr>
                  </a:solidFill>
                  <a:latin typeface="Avenir Book" panose="02000503020000020003" pitchFamily="2" charset="0"/>
                  <a:ea typeface="Open Sans"/>
                  <a:cs typeface="Open Sans"/>
                </a:rPr>
                <a:t>Chapter Summary</a:t>
              </a:r>
            </a:p>
          </p:txBody>
        </p:sp>
        <p:sp>
          <p:nvSpPr>
            <p:cNvPr id="36" name="Chevron 42">
              <a:extLst>
                <a:ext uri="{FF2B5EF4-FFF2-40B4-BE49-F238E27FC236}">
                  <a16:creationId xmlns:a16="http://schemas.microsoft.com/office/drawing/2014/main" id="{3C053994-F187-4A9D-A43F-F4D84455B219}"/>
                </a:ext>
              </a:extLst>
            </p:cNvPr>
            <p:cNvSpPr/>
            <p:nvPr/>
          </p:nvSpPr>
          <p:spPr>
            <a:xfrm>
              <a:off x="4580668" y="4161840"/>
              <a:ext cx="198738" cy="172183"/>
            </a:xfrm>
            <a:prstGeom prst="chevron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id-ID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venir Book"/>
                <a:ea typeface="+mn-ea"/>
                <a:cs typeface="+mn-cs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795934"/>
      </p:ext>
    </p:extLst>
  </p:cSld>
  <p:clrMapOvr>
    <a:masterClrMapping/>
  </p:clrMapOvr>
  <p:transition spd="slow"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3E44835-75A7-43B6-9F20-7156EC277C8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Day 1, we introduced Spring:</a:t>
            </a:r>
          </a:p>
          <a:p>
            <a:r>
              <a:rPr lang="en-US" dirty="0"/>
              <a:t>Spring provides an object factory</a:t>
            </a:r>
          </a:p>
          <a:p>
            <a:pPr lvl="1"/>
            <a:r>
              <a:rPr lang="en-US" dirty="0"/>
              <a:t>Creates and manages lifecycle of application objects</a:t>
            </a:r>
          </a:p>
          <a:p>
            <a:pPr lvl="1"/>
            <a:r>
              <a:rPr lang="en-US" dirty="0"/>
              <a:t>Principle is known as </a:t>
            </a:r>
            <a:r>
              <a:rPr lang="en-US" i="1" dirty="0">
                <a:latin typeface="Century Schoolbook" panose="02040604050505020304" pitchFamily="18" charset="0"/>
              </a:rPr>
              <a:t>Inversion of Control </a:t>
            </a:r>
            <a:r>
              <a:rPr lang="en-US" dirty="0"/>
              <a:t>(</a:t>
            </a:r>
            <a:r>
              <a:rPr lang="en-US" dirty="0" err="1"/>
              <a:t>IoC</a:t>
            </a:r>
            <a:r>
              <a:rPr lang="en-US" dirty="0"/>
              <a:t>)</a:t>
            </a:r>
          </a:p>
          <a:p>
            <a:pPr lvl="2"/>
            <a:r>
              <a:rPr lang="en-US" sz="1800" dirty="0"/>
              <a:t>You hand-over control of object creation to Spring</a:t>
            </a:r>
          </a:p>
          <a:p>
            <a:r>
              <a:rPr lang="en-US" dirty="0"/>
              <a:t> Object factory can also perform </a:t>
            </a:r>
            <a:r>
              <a:rPr lang="en-US" i="1" dirty="0">
                <a:latin typeface="Century Schoolbook" panose="02040604050505020304" pitchFamily="18" charset="0"/>
              </a:rPr>
              <a:t>Dependency Injection </a:t>
            </a:r>
            <a:r>
              <a:rPr lang="en-US" dirty="0"/>
              <a:t>(DI)</a:t>
            </a:r>
          </a:p>
          <a:p>
            <a:pPr lvl="1"/>
            <a:r>
              <a:rPr lang="en-US" dirty="0"/>
              <a:t>Establish links between objects it creates when dependencies exist</a:t>
            </a:r>
          </a:p>
          <a:p>
            <a:r>
              <a:rPr lang="en-US" dirty="0"/>
              <a:t>These features will be illustrated on the following slides</a:t>
            </a:r>
          </a:p>
          <a:p>
            <a:pPr lvl="1"/>
            <a:r>
              <a:rPr lang="en-US" dirty="0"/>
              <a:t>The classes are part of a web application that sells tickets to a museum</a:t>
            </a:r>
          </a:p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920FBFD-6EC8-419B-BE27-E494BFDDF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ring Dependency Injection</a:t>
            </a:r>
          </a:p>
        </p:txBody>
      </p:sp>
    </p:spTree>
    <p:extLst>
      <p:ext uri="{BB962C8B-B14F-4D97-AF65-F5344CB8AC3E}">
        <p14:creationId xmlns:p14="http://schemas.microsoft.com/office/powerpoint/2010/main" val="11146507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Custom 10">
      <a:majorFont>
        <a:latin typeface="Lato"/>
        <a:ea typeface=""/>
        <a:cs typeface=""/>
      </a:majorFont>
      <a:minorFont>
        <a:latin typeface="Avenir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9</TotalTime>
  <Words>2654</Words>
  <Application>Microsoft Office PowerPoint</Application>
  <PresentationFormat>Widescreen</PresentationFormat>
  <Paragraphs>460</Paragraphs>
  <Slides>36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7" baseType="lpstr">
      <vt:lpstr>Lato</vt:lpstr>
      <vt:lpstr>Calibri</vt:lpstr>
      <vt:lpstr>Avenir Book</vt:lpstr>
      <vt:lpstr>Consolas</vt:lpstr>
      <vt:lpstr>Wingdings</vt:lpstr>
      <vt:lpstr>Tahoma</vt:lpstr>
      <vt:lpstr>Arial</vt:lpstr>
      <vt:lpstr>Open Sans</vt:lpstr>
      <vt:lpstr>Century Schoolbook</vt:lpstr>
      <vt:lpstr>Office Theme</vt:lpstr>
      <vt:lpstr>Visio</vt:lpstr>
      <vt:lpstr>PowerPoint Presentation</vt:lpstr>
      <vt:lpstr>Chapter Objectives</vt:lpstr>
      <vt:lpstr>PowerPoint Presentation</vt:lpstr>
      <vt:lpstr>Overview of Collection Framework Interfaces</vt:lpstr>
      <vt:lpstr>HashMap</vt:lpstr>
      <vt:lpstr>Using HashMap: An Example</vt:lpstr>
      <vt:lpstr>What Kinds of Objects Are Valid Keys to a Map?</vt:lpstr>
      <vt:lpstr>PowerPoint Presentation</vt:lpstr>
      <vt:lpstr>Spring Dependency Injection</vt:lpstr>
      <vt:lpstr>Setter Injection (“Wiring”)</vt:lpstr>
      <vt:lpstr>What Does Spring Do?</vt:lpstr>
      <vt:lpstr>Equivalent Java Code</vt:lpstr>
      <vt:lpstr>p-namespace</vt:lpstr>
      <vt:lpstr>Injecting Beans Using Annotations</vt:lpstr>
      <vt:lpstr>@Qualifier</vt:lpstr>
      <vt:lpstr>Injecting a Value</vt:lpstr>
      <vt:lpstr>Injecting a Value with Annotations</vt:lpstr>
      <vt:lpstr>Equivalent Java Code</vt:lpstr>
      <vt:lpstr>Invoking the Default Constructor</vt:lpstr>
      <vt:lpstr>Constructor Arguments</vt:lpstr>
      <vt:lpstr>What Can Be Injected Into Constructors?</vt:lpstr>
      <vt:lpstr>Constructor Argument by Index</vt:lpstr>
      <vt:lpstr>Annotation-Based Construction</vt:lpstr>
      <vt:lpstr>Fully Configured Beans</vt:lpstr>
      <vt:lpstr>Equivalent Java Code</vt:lpstr>
      <vt:lpstr>Exercise 2.1</vt:lpstr>
      <vt:lpstr>PowerPoint Presentation</vt:lpstr>
      <vt:lpstr>Spring Expression Language</vt:lpstr>
      <vt:lpstr>System Properties</vt:lpstr>
      <vt:lpstr>PowerPoint Presentation</vt:lpstr>
      <vt:lpstr>Spring Profiles</vt:lpstr>
      <vt:lpstr>PowerPoint Presentation</vt:lpstr>
      <vt:lpstr>External Properties</vt:lpstr>
      <vt:lpstr>Exercise 2.2</vt:lpstr>
      <vt:lpstr>PowerPoint Presentation</vt:lpstr>
      <vt:lpstr>Chapter 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SOMU SINGH</cp:lastModifiedBy>
  <cp:revision>234</cp:revision>
  <dcterms:created xsi:type="dcterms:W3CDTF">2015-01-25T15:51:40Z</dcterms:created>
  <dcterms:modified xsi:type="dcterms:W3CDTF">2021-09-21T10:26:30Z</dcterms:modified>
</cp:coreProperties>
</file>